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body>
    <w:p w14:paraId="6978CB72" w14:textId="7CC9E30A" w:rsidR="00766642" w:rsidRPr="00174EE1" w:rsidRDefault="0006098C">
      <w:pPr>
        <w:rPr>
          <w:rFonts w:ascii="Arial" w:hAnsi="Arial" w:cs="Arial"/>
        </w:rPr>
      </w:pPr>
      <w:bookmarkStart w:id="0" w:name="_GoBack"/>
      <w:bookmarkEnd w:id="0"/>
      <w:r w:rsidRPr="00174EE1">
        <w:rPr>
          <w:rFonts w:ascii="Arial" w:hAnsi="Arial" w:cs="Arial"/>
          <w:noProof/>
          <w:lang w:eastAsia="en-US"/>
        </w:rPr>
        <w:drawing>
          <wp:anchor distT="0" distB="0" distL="114300" distR="114300" simplePos="0" relativeHeight="251658240" behindDoc="1" locked="0" layoutInCell="1" allowOverlap="1" wp14:anchorId="72D610D4" wp14:editId="31CF67B2">
            <wp:simplePos x="0" y="0"/>
            <wp:positionH relativeFrom="column">
              <wp:posOffset>-929640</wp:posOffset>
            </wp:positionH>
            <wp:positionV relativeFrom="paragraph">
              <wp:posOffset>-490855</wp:posOffset>
            </wp:positionV>
            <wp:extent cx="3143250" cy="1000125"/>
            <wp:effectExtent l="0" t="0" r="0" b="0"/>
            <wp:wrapNone/>
            <wp:docPr id="4" name="Picture 4" descr="2color[1]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2color[1]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A21B4EC" w14:textId="77777777" w:rsidR="00174EE1" w:rsidRPr="00174EE1" w:rsidRDefault="00174EE1">
      <w:pPr>
        <w:pStyle w:val="Heading2"/>
        <w:jc w:val="center"/>
        <w:rPr>
          <w:rFonts w:ascii="Arial" w:hAnsi="Arial" w:cs="Arial"/>
        </w:rPr>
      </w:pPr>
    </w:p>
    <w:p w14:paraId="5A2699C6" w14:textId="77777777" w:rsidR="00174EE1" w:rsidRPr="00174EE1" w:rsidRDefault="00174EE1">
      <w:pPr>
        <w:pStyle w:val="Heading2"/>
        <w:jc w:val="center"/>
        <w:rPr>
          <w:rFonts w:ascii="Arial" w:hAnsi="Arial" w:cs="Arial"/>
        </w:rPr>
      </w:pPr>
    </w:p>
    <w:p w14:paraId="15E62B2E" w14:textId="77777777" w:rsidR="00174EE1" w:rsidRDefault="00174EE1">
      <w:pPr>
        <w:pStyle w:val="Heading2"/>
        <w:jc w:val="center"/>
        <w:rPr>
          <w:rFonts w:ascii="Arial" w:hAnsi="Arial" w:cs="Arial"/>
        </w:rPr>
      </w:pPr>
    </w:p>
    <w:p w14:paraId="3A134CEB" w14:textId="77777777" w:rsidR="00766642" w:rsidRPr="00174EE1" w:rsidRDefault="00766642">
      <w:pPr>
        <w:pStyle w:val="Heading2"/>
        <w:jc w:val="center"/>
        <w:rPr>
          <w:rFonts w:ascii="Arial" w:hAnsi="Arial" w:cs="Arial"/>
        </w:rPr>
      </w:pPr>
      <w:r w:rsidRPr="00174EE1">
        <w:rPr>
          <w:rFonts w:ascii="Arial" w:hAnsi="Arial" w:cs="Arial"/>
        </w:rPr>
        <w:t>Organization Chart</w:t>
      </w:r>
    </w:p>
    <w:p w14:paraId="117A989C" w14:textId="77777777" w:rsidR="00766642" w:rsidRPr="00174EE1" w:rsidRDefault="00766642">
      <w:pPr>
        <w:rPr>
          <w:rFonts w:ascii="Arial" w:hAnsi="Arial" w:cs="Arial"/>
        </w:rPr>
      </w:pPr>
    </w:p>
    <w:p w14:paraId="273D45DB" w14:textId="77777777" w:rsidR="00766642" w:rsidRPr="00174EE1" w:rsidRDefault="00766642">
      <w:pPr>
        <w:jc w:val="center"/>
        <w:rPr>
          <w:rFonts w:ascii="Arial" w:hAnsi="Arial" w:cs="Arial"/>
        </w:rPr>
      </w:pPr>
      <w:r w:rsidRPr="00174EE1">
        <w:rPr>
          <w:rFonts w:ascii="Arial" w:hAnsi="Arial" w:cs="Arial"/>
        </w:rPr>
        <w:t xml:space="preserve">Illustrate where the position being reviewed fits into the department structure.  </w:t>
      </w:r>
    </w:p>
    <w:p w14:paraId="74ADAA56" w14:textId="77777777" w:rsidR="00766642" w:rsidRPr="00174EE1" w:rsidRDefault="00766642">
      <w:pPr>
        <w:jc w:val="center"/>
        <w:rPr>
          <w:rFonts w:ascii="Arial" w:hAnsi="Arial" w:cs="Arial"/>
        </w:rPr>
      </w:pPr>
      <w:r w:rsidRPr="00174EE1">
        <w:rPr>
          <w:rFonts w:ascii="Arial" w:hAnsi="Arial" w:cs="Arial"/>
        </w:rPr>
        <w:t>The organization chart can be either computer or hand drawn.</w:t>
      </w:r>
    </w:p>
    <w:p w14:paraId="456CA5E5" w14:textId="77777777" w:rsidR="00766642" w:rsidRPr="00174EE1" w:rsidRDefault="00766642">
      <w:pPr>
        <w:jc w:val="center"/>
        <w:rPr>
          <w:rFonts w:ascii="Arial" w:hAnsi="Arial" w:cs="Arial"/>
        </w:rPr>
      </w:pPr>
    </w:p>
    <w:p w14:paraId="74251762" w14:textId="77777777" w:rsidR="00766642" w:rsidRPr="00174EE1" w:rsidRDefault="00766642">
      <w:pPr>
        <w:rPr>
          <w:rFonts w:ascii="Arial" w:hAnsi="Arial" w:cs="Arial"/>
        </w:rPr>
      </w:pPr>
    </w:p>
    <w:p w14:paraId="4DFEF899" w14:textId="77777777" w:rsidR="00766642" w:rsidRPr="00174EE1" w:rsidRDefault="00766642">
      <w:pPr>
        <w:rPr>
          <w:rFonts w:ascii="Arial" w:hAnsi="Arial" w:cs="Arial"/>
        </w:rPr>
      </w:pPr>
    </w:p>
    <w:p w14:paraId="4993D1EF" w14:textId="77777777" w:rsidR="00766642" w:rsidRPr="00174EE1" w:rsidRDefault="00766642">
      <w:pPr>
        <w:rPr>
          <w:rFonts w:ascii="Arial" w:hAnsi="Arial" w:cs="Arial"/>
        </w:rPr>
      </w:pPr>
    </w:p>
    <w:p w14:paraId="46E99B2F" w14:textId="77777777" w:rsidR="00766642" w:rsidRPr="00174EE1" w:rsidRDefault="00766642">
      <w:pPr>
        <w:rPr>
          <w:rFonts w:ascii="Arial" w:hAnsi="Arial" w:cs="Arial"/>
        </w:rPr>
      </w:pPr>
    </w:p>
    <w:p w14:paraId="0AF3405B" w14:textId="77777777" w:rsidR="00766642" w:rsidRPr="00174EE1" w:rsidRDefault="00766642">
      <w:pPr>
        <w:rPr>
          <w:rFonts w:ascii="Arial" w:hAnsi="Arial" w:cs="Arial"/>
        </w:rPr>
      </w:pPr>
    </w:p>
    <w:p w14:paraId="30F89436" w14:textId="77777777" w:rsidR="00766642" w:rsidRPr="00174EE1" w:rsidRDefault="00766642">
      <w:pPr>
        <w:rPr>
          <w:rFonts w:ascii="Arial" w:hAnsi="Arial" w:cs="Arial"/>
        </w:rPr>
      </w:pPr>
      <w:r w:rsidRPr="00174EE1">
        <w:rPr>
          <w:rFonts w:ascii="Arial" w:hAnsi="Arial" w:cs="Arial"/>
        </w:rPr>
        <w:object w:dxaOrig="10767" w:dyaOrig="5638" w14:anchorId="19507D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61.2pt;margin-top:10.2pt;width:538.35pt;height:281.9pt;z-index:251657216" o:allowincell="f">
            <v:imagedata r:id="rId7" o:title=""/>
            <v:textbox style="mso-next-textbox:#_x0000_s1027"/>
            <w10:wrap type="topAndBottom"/>
          </v:shape>
          <o:OLEObject Type="Embed" ProgID="Visio.Drawing.5" ShapeID="_x0000_s1027" DrawAspect="Content" ObjectID="_1574764323" r:id="rId8"/>
        </w:object>
      </w:r>
    </w:p>
    <w:p w14:paraId="4B5ABB73" w14:textId="77777777" w:rsidR="00766642" w:rsidRPr="00174EE1" w:rsidRDefault="00766642">
      <w:pPr>
        <w:rPr>
          <w:rFonts w:ascii="Arial" w:hAnsi="Arial" w:cs="Arial"/>
        </w:rPr>
      </w:pPr>
    </w:p>
    <w:sectPr w:rsidR="00766642" w:rsidRPr="00174EE1">
      <w:headerReference w:type="even" r:id="rId9"/>
      <w:headerReference w:type="default" r:id="rId10"/>
      <w:footerReference w:type="default" r:id="rId11"/>
      <w:headerReference w:type="first" r:id="rId12"/>
      <w:pgSz w:w="12240" w:h="15840" w:code="1"/>
      <w:pgMar w:top="1440" w:right="1800" w:bottom="1440" w:left="1800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endnote w:type="separator" w:id="-1">
    <w:p w14:paraId="6B194618" w14:textId="77777777" w:rsidR="001C7EB4" w:rsidRDefault="001C7EB4" w:rsidP="00174EE1">
      <w:r>
        <w:separator/>
      </w:r>
    </w:p>
  </w:endnote>
  <w:endnote w:type="continuationSeparator" w:id="0">
    <w:p w14:paraId="5EBAEF96" w14:textId="77777777" w:rsidR="001C7EB4" w:rsidRDefault="001C7EB4" w:rsidP="00174E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3B0A3004" w14:textId="77777777" w:rsidR="00174EE1" w:rsidRPr="00174EE1" w:rsidRDefault="00174EE1" w:rsidP="00174EE1">
    <w:pPr>
      <w:pStyle w:val="Footer"/>
      <w:jc w:val="right"/>
      <w:rPr>
        <w:rFonts w:ascii="Arial" w:hAnsi="Arial" w:cs="Arial"/>
      </w:rPr>
    </w:pPr>
    <w:r w:rsidRPr="00174EE1">
      <w:rPr>
        <w:rFonts w:ascii="Arial" w:hAnsi="Arial" w:cs="Arial"/>
      </w:rPr>
      <w:t>Date Created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footnote w:type="separator" w:id="-1">
    <w:p w14:paraId="00C35DD7" w14:textId="77777777" w:rsidR="001C7EB4" w:rsidRDefault="001C7EB4" w:rsidP="00174EE1">
      <w:r>
        <w:separator/>
      </w:r>
    </w:p>
  </w:footnote>
  <w:footnote w:type="continuationSeparator" w:id="0">
    <w:p w14:paraId="5C77D468" w14:textId="77777777" w:rsidR="001C7EB4" w:rsidRDefault="001C7EB4" w:rsidP="00174EE1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5AABC6FA" w14:textId="77777777" w:rsidR="00174EE1" w:rsidRDefault="00174EE1">
    <w:pPr>
      <w:pStyle w:val="Header"/>
    </w:pPr>
    <w:r>
      <w:rPr>
        <w:noProof/>
      </w:rPr>
      <w:pict w14:anchorId="440BE3CA">
        <v:shapetype id="_x0000_t136" coordsize="21600,21600" o:spt="136" adj="10800" path="m@7,0l@8,0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0475641" o:spid="_x0000_s2050" type="#_x0000_t136" style="position:absolute;margin-left:0;margin-top:0;width:473.75pt;height:135.3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SAMPLE"/>
        </v:shape>
      </w:pic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34112043" w14:textId="77777777" w:rsidR="00174EE1" w:rsidRDefault="00174EE1">
    <w:pPr>
      <w:pStyle w:val="Header"/>
    </w:pPr>
    <w:r>
      <w:rPr>
        <w:noProof/>
      </w:rPr>
      <w:pict w14:anchorId="172EA68F">
        <v:shapetype id="_x0000_t136" coordsize="21600,21600" o:spt="136" adj="10800" path="m@7,0l@8,0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0475642" o:spid="_x0000_s2051" type="#_x0000_t136" style="position:absolute;margin-left:0;margin-top:0;width:473.75pt;height:135.35pt;rotation:315;z-index:-251657728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SAMPLE"/>
        </v:shape>
      </w:pict>
    </w: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1FE9957F" w14:textId="77777777" w:rsidR="00174EE1" w:rsidRDefault="00174EE1">
    <w:pPr>
      <w:pStyle w:val="Header"/>
    </w:pPr>
    <w:r>
      <w:rPr>
        <w:noProof/>
      </w:rPr>
      <w:pict w14:anchorId="73B87E2F">
        <v:shapetype id="_x0000_t136" coordsize="21600,21600" o:spt="136" adj="10800" path="m@7,0l@8,0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0475640" o:spid="_x0000_s2049" type="#_x0000_t136" style="position:absolute;margin-left:0;margin-top:0;width:473.75pt;height:135.35pt;rotation:315;z-index:-251659776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SAMPLE"/>
        </v:shape>
      </w:pi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4EE1"/>
    <w:rsid w:val="0006098C"/>
    <w:rsid w:val="00174EE1"/>
    <w:rsid w:val="001C7EB4"/>
    <w:rsid w:val="00245EC1"/>
    <w:rsid w:val="002A0958"/>
    <w:rsid w:val="007060BC"/>
    <w:rsid w:val="00766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1"/>
    </o:shapelayout>
  </w:shapeDefaults>
  <w:decimalSymbol w:val="."/>
  <w:listSeparator w:val=","/>
  <w14:docId w14:val="1408B56E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Pr>
      <w:sz w:val="24"/>
      <w:lang w:eastAsia="zh-CN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8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174EE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74EE1"/>
    <w:rPr>
      <w:sz w:val="24"/>
    </w:rPr>
  </w:style>
  <w:style w:type="paragraph" w:styleId="Footer">
    <w:name w:val="footer"/>
    <w:basedOn w:val="Normal"/>
    <w:link w:val="FooterChar"/>
    <w:uiPriority w:val="99"/>
    <w:semiHidden/>
    <w:unhideWhenUsed/>
    <w:rsid w:val="00174EE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174EE1"/>
    <w:rPr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5EC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5EC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NotSaveAsSingleFile/>
  <w:pixelsPerInch w:val="96"/>
  <w:targetScreenSz w:val="800x600"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oter" Target="footer1.xml"/><Relationship Id="rId12" Type="http://schemas.openxmlformats.org/officeDocument/2006/relationships/header" Target="header3.xml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openxmlformats.org/officeDocument/2006/relationships/settings" Target="settings.xml"/><Relationship Id="rId3" Type="http://schemas.openxmlformats.org/officeDocument/2006/relationships/webSettings" Target="webSettings.xml"/><Relationship Id="rId4" Type="http://schemas.openxmlformats.org/officeDocument/2006/relationships/footnotes" Target="footnotes.xml"/><Relationship Id="rId5" Type="http://schemas.openxmlformats.org/officeDocument/2006/relationships/endnotes" Target="endnotes.xml"/><Relationship Id="rId6" Type="http://schemas.openxmlformats.org/officeDocument/2006/relationships/image" Target="media/image1.png"/><Relationship Id="rId7" Type="http://schemas.openxmlformats.org/officeDocument/2006/relationships/image" Target="media/image2.wmf"/><Relationship Id="rId8" Type="http://schemas.openxmlformats.org/officeDocument/2006/relationships/oleObject" Target="embeddings/oleObject1.bin"/><Relationship Id="rId9" Type="http://schemas.openxmlformats.org/officeDocument/2006/relationships/header" Target="header1.xml"/><Relationship Id="rId10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6</Words>
  <Characters>152</Characters>
  <Application>Microsoft Macintosh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AKE FOREST UNIVERSITY</vt:lpstr>
    </vt:vector>
  </TitlesOfParts>
  <Company>Wake Forest University</Company>
  <LinksUpToDate>false</LinksUpToDate>
  <CharactersWithSpaces>1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AKE FOREST UNIVERSITY</dc:title>
  <dc:subject/>
  <dc:creator>T. Gail Whitehurst</dc:creator>
  <cp:keywords/>
  <dc:description/>
  <cp:lastModifiedBy>Carr, Anna M.</cp:lastModifiedBy>
  <cp:revision>2</cp:revision>
  <cp:lastPrinted>2009-07-07T18:13:00Z</cp:lastPrinted>
  <dcterms:created xsi:type="dcterms:W3CDTF">2017-12-14T18:46:00Z</dcterms:created>
  <dcterms:modified xsi:type="dcterms:W3CDTF">2017-12-14T18:46:00Z</dcterms:modified>
</cp:coreProperties>
</file>